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D908D1" w:rsidRDefault="00F76EE7" w:rsidP="00F76EE7">
      <w:pPr>
        <w:jc w:val="center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Паспорт модуля №2</w:t>
      </w:r>
    </w:p>
    <w:p w:rsidR="00F76EE7" w:rsidRDefault="00F76EE7" w:rsidP="00F76EE7">
      <w:pPr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Разработчик студщентка группы ИСП-31 Хужанова Анастасия</w:t>
      </w:r>
    </w:p>
    <w:p w:rsidR="00F76EE7" w:rsidRDefault="00F76EE7" w:rsidP="00F76EE7">
      <w:pPr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Практическая работа №2 Вариант 10</w:t>
      </w:r>
    </w:p>
    <w:tbl>
      <w:tblPr>
        <w:tblStyle w:val="a3"/>
        <w:tblW w:w="0" w:type="auto"/>
        <w:tblLook w:val="04A0"/>
      </w:tblPr>
      <w:tblGrid>
        <w:gridCol w:w="3190"/>
        <w:gridCol w:w="3190"/>
        <w:gridCol w:w="3191"/>
      </w:tblGrid>
      <w:tr w:rsidR="00F76EE7" w:rsidTr="00F76EE7">
        <w:trPr>
          <w:trHeight w:val="421"/>
        </w:trPr>
        <w:tc>
          <w:tcPr>
            <w:tcW w:w="3190" w:type="dxa"/>
          </w:tcPr>
          <w:p w:rsidR="00F76EE7" w:rsidRPr="00F76EE7" w:rsidRDefault="00F76EE7" w:rsidP="00F76EE7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 w:rsidRPr="00F76EE7">
              <w:rPr>
                <w:rFonts w:ascii="Times New Roman" w:hAnsi="Times New Roman" w:cs="Times New Roman"/>
                <w:sz w:val="24"/>
              </w:rPr>
              <w:t>Имя</w:t>
            </w:r>
          </w:p>
        </w:tc>
        <w:tc>
          <w:tcPr>
            <w:tcW w:w="3190" w:type="dxa"/>
          </w:tcPr>
          <w:p w:rsidR="00F76EE7" w:rsidRPr="00F76EE7" w:rsidRDefault="00F76EE7" w:rsidP="00F76EE7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 w:rsidRPr="00F76EE7">
              <w:rPr>
                <w:rFonts w:ascii="Times New Roman" w:hAnsi="Times New Roman" w:cs="Times New Roman"/>
                <w:sz w:val="24"/>
              </w:rPr>
              <w:t>Реализуемая функция</w:t>
            </w:r>
          </w:p>
        </w:tc>
        <w:tc>
          <w:tcPr>
            <w:tcW w:w="3191" w:type="dxa"/>
          </w:tcPr>
          <w:p w:rsidR="00F76EE7" w:rsidRPr="00F76EE7" w:rsidRDefault="00F76EE7" w:rsidP="00F76EE7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Параметры</w:t>
            </w:r>
          </w:p>
        </w:tc>
      </w:tr>
      <w:tr w:rsidR="00F76EE7" w:rsidTr="00F76EE7">
        <w:trPr>
          <w:trHeight w:val="979"/>
        </w:trPr>
        <w:tc>
          <w:tcPr>
            <w:tcW w:w="3190" w:type="dxa"/>
          </w:tcPr>
          <w:p w:rsidR="00F76EE7" w:rsidRPr="00F76EE7" w:rsidRDefault="00F76EE7" w:rsidP="00F76EE7">
            <w:pPr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r w:rsidRPr="00F76EE7">
              <w:rPr>
                <w:rFonts w:ascii="Times New Roman" w:hAnsi="Times New Roman" w:cs="Times New Roman"/>
                <w:sz w:val="24"/>
              </w:rPr>
              <w:t>void FuncSqr(double[] mass)</w:t>
            </w:r>
          </w:p>
        </w:tc>
        <w:tc>
          <w:tcPr>
            <w:tcW w:w="3190" w:type="dxa"/>
          </w:tcPr>
          <w:p w:rsidR="00F76EE7" w:rsidRPr="00F76EE7" w:rsidRDefault="00F76EE7" w:rsidP="00F76EE7">
            <w:pPr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r w:rsidRPr="00F76EE7">
              <w:rPr>
                <w:rFonts w:ascii="Times New Roman" w:hAnsi="Times New Roman" w:cs="Times New Roman"/>
                <w:sz w:val="24"/>
                <w:lang w:val="en-US"/>
              </w:rPr>
              <w:t>Вычислить для чисел &gt; 0 функцию x .</w:t>
            </w:r>
          </w:p>
        </w:tc>
        <w:tc>
          <w:tcPr>
            <w:tcW w:w="3191" w:type="dxa"/>
          </w:tcPr>
          <w:p w:rsidR="00F76EE7" w:rsidRPr="00F76EE7" w:rsidRDefault="00F76EE7" w:rsidP="00F76EE7">
            <w:pPr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</w:rPr>
              <w:t xml:space="preserve">Входные даные: </w:t>
            </w:r>
            <w:r>
              <w:rPr>
                <w:rFonts w:ascii="Times New Roman" w:hAnsi="Times New Roman" w:cs="Times New Roman"/>
                <w:sz w:val="24"/>
                <w:lang w:val="en-US"/>
              </w:rPr>
              <w:t xml:space="preserve">mass - </w:t>
            </w:r>
            <w:r w:rsidRPr="00F76EE7">
              <w:rPr>
                <w:rFonts w:ascii="Times New Roman" w:hAnsi="Times New Roman" w:cs="Times New Roman"/>
                <w:sz w:val="24"/>
              </w:rPr>
              <w:t>массив к которому применяется функция</w:t>
            </w:r>
            <w:r>
              <w:rPr>
                <w:rFonts w:ascii="Times New Roman" w:hAnsi="Times New Roman" w:cs="Times New Roman"/>
                <w:sz w:val="24"/>
              </w:rPr>
              <w:t>.</w:t>
            </w:r>
          </w:p>
        </w:tc>
      </w:tr>
    </w:tbl>
    <w:p w:rsidR="00F76EE7" w:rsidRDefault="00F76EE7" w:rsidP="00F76EE7">
      <w:pPr>
        <w:jc w:val="both"/>
        <w:rPr>
          <w:rFonts w:ascii="Times New Roman" w:hAnsi="Times New Roman" w:cs="Times New Roman"/>
          <w:sz w:val="24"/>
          <w:lang w:val="en-US"/>
        </w:rPr>
      </w:pPr>
    </w:p>
    <w:p w:rsidR="00F805AB" w:rsidRPr="00F805AB" w:rsidRDefault="00F805AB" w:rsidP="00F805AB">
      <w:pPr>
        <w:jc w:val="center"/>
        <w:rPr>
          <w:rFonts w:ascii="Times New Roman" w:hAnsi="Times New Roman" w:cs="Times New Roman"/>
          <w:sz w:val="52"/>
          <w:lang w:val="en-US"/>
        </w:rPr>
      </w:pPr>
      <w:r w:rsidRPr="00F805AB">
        <w:rPr>
          <w:sz w:val="56"/>
        </w:rPr>
        <w:object w:dxaOrig="3840" w:dyaOrig="67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96.85pt;height:522.35pt" o:ole="">
            <v:imagedata r:id="rId4" o:title=""/>
          </v:shape>
          <o:OLEObject Type="Embed" ProgID="Visio.Drawing.15" ShapeID="_x0000_i1025" DrawAspect="Content" ObjectID="_1667717186" r:id="rId5"/>
        </w:object>
      </w:r>
    </w:p>
    <w:sectPr w:rsidR="00F805AB" w:rsidRPr="00F805AB" w:rsidSect="00A76154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0"/>
  <w:defaultTabStop w:val="708"/>
  <w:characterSpacingControl w:val="doNotCompress"/>
  <w:compat/>
  <w:rsids>
    <w:rsidRoot w:val="00F76EE7"/>
    <w:rsid w:val="006E550C"/>
    <w:rsid w:val="00A20321"/>
    <w:rsid w:val="00A76154"/>
    <w:rsid w:val="00F76EE7"/>
    <w:rsid w:val="00F805AB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76154"/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F76EE7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1</TotalTime>
  <Pages>1</Pages>
  <Words>44</Words>
  <Characters>256</Characters>
  <Application>Microsoft Office Word</Application>
  <DocSecurity>0</DocSecurity>
  <Lines>2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9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исп-31</dc:creator>
  <cp:keywords/>
  <dc:description/>
  <cp:lastModifiedBy>исп-31</cp:lastModifiedBy>
  <cp:revision>2</cp:revision>
  <dcterms:created xsi:type="dcterms:W3CDTF">2020-11-24T06:35:00Z</dcterms:created>
  <dcterms:modified xsi:type="dcterms:W3CDTF">2020-11-24T07:00:00Z</dcterms:modified>
</cp:coreProperties>
</file>